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0141" w:rsidRDefault="002B0141" w:rsidP="002B0141">
      <w:pPr>
        <w:pStyle w:val="Heading1"/>
      </w:pPr>
      <w:bookmarkStart w:id="0" w:name="_Toc397597999"/>
      <w:r>
        <w:t>Data Design</w:t>
      </w:r>
    </w:p>
    <w:p w:rsidR="002B0141" w:rsidRDefault="002B0141" w:rsidP="002B0141">
      <w:pPr>
        <w:rPr>
          <w:rFonts w:cs="Arial"/>
        </w:rPr>
      </w:pPr>
      <w:r>
        <w:rPr>
          <w:rFonts w:cs="Arial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in;height:7.2pt" o:hrpct="0" o:hr="t">
            <v:imagedata r:id="rId6" o:title="BD10290_"/>
          </v:shape>
        </w:pict>
      </w:r>
    </w:p>
    <w:p w:rsidR="002B0141" w:rsidRDefault="002B0141" w:rsidP="002B0141">
      <w:pPr>
        <w:ind w:left="720"/>
        <w:rPr>
          <w:color w:val="9BBB59" w:themeColor="accent3"/>
        </w:rPr>
      </w:pPr>
      <w:r w:rsidRPr="002F03BE">
        <w:rPr>
          <w:color w:val="9BBB59" w:themeColor="accent3"/>
        </w:rPr>
        <w:t>Review and develop data objects, relationships, data flow and content</w:t>
      </w:r>
    </w:p>
    <w:p w:rsidR="002B0141" w:rsidRPr="002F03BE" w:rsidRDefault="002B0141" w:rsidP="002B0141">
      <w:pPr>
        <w:ind w:left="720"/>
        <w:rPr>
          <w:color w:val="9BBB59" w:themeColor="accent3"/>
        </w:rPr>
      </w:pPr>
      <w:r>
        <w:rPr>
          <w:color w:val="9BBB59" w:themeColor="accent3"/>
        </w:rPr>
        <w:t>Bryan also done ERD</w:t>
      </w:r>
    </w:p>
    <w:p w:rsidR="002B0141" w:rsidRDefault="002B0141" w:rsidP="002B0141">
      <w:pPr>
        <w:ind w:left="720"/>
      </w:pPr>
      <w:r>
        <w:t>Identify all data structures and the operations performed on them</w:t>
      </w:r>
    </w:p>
    <w:p w:rsidR="002B0141" w:rsidRDefault="002B0141" w:rsidP="002B0141">
      <w:pPr>
        <w:ind w:left="720"/>
      </w:pPr>
      <w:r>
        <w:t>Create the data dictionary to represent the relationships among data objects and the constraints on the elements of the data structure</w:t>
      </w:r>
    </w:p>
    <w:p w:rsidR="002B0141" w:rsidRDefault="002B0141" w:rsidP="002B0141">
      <w:pPr>
        <w:ind w:left="720"/>
      </w:pPr>
      <w:r>
        <w:t>If using a database, perform database design</w:t>
      </w:r>
    </w:p>
    <w:p w:rsidR="002B0141" w:rsidRDefault="002B0141" w:rsidP="002B0141">
      <w:pPr>
        <w:ind w:left="720"/>
        <w:rPr>
          <w:sz w:val="16"/>
          <w:szCs w:val="16"/>
        </w:rPr>
      </w:pPr>
      <w:r>
        <w:t>Data-to-Process CRUD Matrix if applicable</w:t>
      </w:r>
    </w:p>
    <w:p w:rsidR="002B0141" w:rsidRDefault="002B0141" w:rsidP="007E2AD2">
      <w:pPr>
        <w:pStyle w:val="Heading1"/>
      </w:pPr>
      <w:r>
        <w:object w:dxaOrig="5851" w:dyaOrig="7418">
          <v:shape id="_x0000_i1028" type="#_x0000_t75" style="width:354pt;height:316.5pt" o:ole="">
            <v:imagedata r:id="rId7" o:title=""/>
          </v:shape>
          <o:OLEObject Type="Embed" ProgID="Visio.Drawing.11" ShapeID="_x0000_i1028" DrawAspect="Content" ObjectID="_1471434979" r:id="rId8"/>
        </w:object>
      </w:r>
    </w:p>
    <w:p w:rsidR="002B0141" w:rsidRDefault="002B0141" w:rsidP="007E2AD2">
      <w:pPr>
        <w:pStyle w:val="Heading1"/>
      </w:pPr>
    </w:p>
    <w:p w:rsidR="002B0141" w:rsidRDefault="002B0141" w:rsidP="002B0141"/>
    <w:p w:rsidR="002B0141" w:rsidRPr="002B0141" w:rsidRDefault="002B0141" w:rsidP="002B0141"/>
    <w:p w:rsidR="007E2AD2" w:rsidRDefault="007E2AD2" w:rsidP="007E2AD2">
      <w:pPr>
        <w:pStyle w:val="Heading1"/>
      </w:pPr>
      <w:r>
        <w:lastRenderedPageBreak/>
        <w:t>Process Design</w:t>
      </w:r>
      <w:bookmarkEnd w:id="0"/>
    </w:p>
    <w:p w:rsidR="007E2AD2" w:rsidRDefault="007E2AD2" w:rsidP="007E2AD2">
      <w:pPr>
        <w:rPr>
          <w:rFonts w:cs="Arial"/>
        </w:rPr>
      </w:pPr>
      <w:r>
        <w:rPr>
          <w:rFonts w:cs="Arial"/>
        </w:rPr>
        <w:pict>
          <v:shape id="_x0000_i1025" type="#_x0000_t75" style="width:6in;height:7.2pt" o:hrpct="0" o:hr="t">
            <v:imagedata r:id="rId6" o:title="BD10290_"/>
          </v:shape>
        </w:pict>
      </w:r>
    </w:p>
    <w:p w:rsidR="007E2AD2" w:rsidRDefault="007E2AD2" w:rsidP="007E2AD2">
      <w:r>
        <w:tab/>
        <w:t>Detailed description of each software component:</w:t>
      </w:r>
    </w:p>
    <w:p w:rsidR="007E2AD2" w:rsidRDefault="007E2AD2" w:rsidP="007E2AD2">
      <w:pPr>
        <w:numPr>
          <w:ilvl w:val="0"/>
          <w:numId w:val="1"/>
        </w:numPr>
        <w:suppressAutoHyphens/>
        <w:spacing w:after="0" w:line="240" w:lineRule="auto"/>
      </w:pPr>
      <w:r>
        <w:t>Process models, either traditional (DFDs &amp; all required levels) or event-driven (decomposition diagram, event response diagrams and use case lists etc.</w:t>
      </w:r>
    </w:p>
    <w:p w:rsidR="007E2AD2" w:rsidRDefault="007E2AD2" w:rsidP="007E2AD2">
      <w:pPr>
        <w:numPr>
          <w:ilvl w:val="0"/>
          <w:numId w:val="1"/>
        </w:numPr>
        <w:suppressAutoHyphens/>
        <w:spacing w:after="0" w:line="240" w:lineRule="auto"/>
      </w:pPr>
      <w:r>
        <w:t>Process descriptions (using structured English), expanded use-case narratives (if not already done), possibly decision tables</w:t>
      </w:r>
    </w:p>
    <w:p w:rsidR="007E2AD2" w:rsidRDefault="007E2AD2" w:rsidP="007E2AD2">
      <w:pPr>
        <w:ind w:left="720"/>
      </w:pPr>
      <w:r>
        <w:t>Address processing controls</w:t>
      </w:r>
    </w:p>
    <w:p w:rsidR="007E2AD2" w:rsidRDefault="007E2AD2" w:rsidP="007E2AD2">
      <w:pPr>
        <w:ind w:left="720"/>
      </w:pPr>
      <w:r>
        <w:t>Include algorithms, as well as an overview of the components using structure charts, hierarchy charts, etc.</w:t>
      </w:r>
    </w:p>
    <w:p w:rsidR="007E2AD2" w:rsidRDefault="007E2AD2" w:rsidP="007E2AD2">
      <w:pPr>
        <w:ind w:left="720"/>
      </w:pPr>
      <w:r>
        <w:t>If using OOM/P you will need class diagrams and sequence diagrams, either high-level with a data dictionary, or low-level which includes all the definitions.</w:t>
      </w:r>
    </w:p>
    <w:p w:rsidR="002B0141" w:rsidRDefault="002B0141" w:rsidP="007E2AD2">
      <w:pPr>
        <w:ind w:left="720"/>
      </w:pPr>
    </w:p>
    <w:p w:rsidR="00A62F26" w:rsidRDefault="007E2AD2">
      <w:pPr>
        <w:rPr>
          <w:b/>
          <w:u w:val="single"/>
        </w:rPr>
      </w:pPr>
      <w:r w:rsidRPr="007E2AD2">
        <w:rPr>
          <w:b/>
          <w:u w:val="single"/>
        </w:rPr>
        <w:t>Process Descriptions</w:t>
      </w:r>
    </w:p>
    <w:p w:rsidR="002B0141" w:rsidRDefault="002B0141">
      <w:pPr>
        <w:rPr>
          <w:b/>
          <w:u w:val="single"/>
        </w:rPr>
      </w:pPr>
    </w:p>
    <w:p w:rsidR="002B0141" w:rsidRDefault="002B0141">
      <w:pPr>
        <w:rPr>
          <w:b/>
          <w:u w:val="single"/>
        </w:rPr>
      </w:pPr>
      <w:r>
        <w:object w:dxaOrig="16785" w:dyaOrig="6690">
          <v:shape id="_x0000_i1026" type="#_x0000_t75" style="width:450.75pt;height:217.5pt" o:ole="">
            <v:imagedata r:id="rId9" o:title=""/>
          </v:shape>
          <o:OLEObject Type="Embed" ProgID="Visio.Drawing.11" ShapeID="_x0000_i1026" DrawAspect="Content" ObjectID="_1471434980" r:id="rId10"/>
        </w:object>
      </w:r>
    </w:p>
    <w:p w:rsidR="002B0141" w:rsidRDefault="002B0141">
      <w:pPr>
        <w:rPr>
          <w:b/>
          <w:u w:val="single"/>
        </w:rPr>
      </w:pPr>
    </w:p>
    <w:p w:rsidR="007E2AD2" w:rsidRDefault="007E2AD2">
      <w:pPr>
        <w:rPr>
          <w:u w:val="single"/>
        </w:rPr>
      </w:pPr>
      <w:r w:rsidRPr="007E2AD2">
        <w:rPr>
          <w:u w:val="single"/>
        </w:rPr>
        <w:t>Save Profile</w:t>
      </w:r>
    </w:p>
    <w:p w:rsidR="00BB4E03" w:rsidRPr="00BB4E03" w:rsidRDefault="00BB4E03" w:rsidP="00BB4E03">
      <w:pPr>
        <w:pStyle w:val="ListParagraph"/>
        <w:numPr>
          <w:ilvl w:val="0"/>
          <w:numId w:val="15"/>
        </w:numPr>
        <w:rPr>
          <w:u w:val="single"/>
        </w:rPr>
      </w:pPr>
      <w:r>
        <w:t xml:space="preserve">Get user altered </w:t>
      </w:r>
      <w:r w:rsidR="00756C67">
        <w:t>profile data</w:t>
      </w:r>
    </w:p>
    <w:p w:rsidR="00BB4E03" w:rsidRPr="00BB4E03" w:rsidRDefault="00BB4E03" w:rsidP="00BB4E03">
      <w:pPr>
        <w:pStyle w:val="ListParagraph"/>
        <w:numPr>
          <w:ilvl w:val="0"/>
          <w:numId w:val="15"/>
        </w:numPr>
        <w:rPr>
          <w:u w:val="single"/>
        </w:rPr>
      </w:pPr>
      <w:r>
        <w:t>Request database to write changes to profile with new data</w:t>
      </w:r>
    </w:p>
    <w:p w:rsidR="007E2AD2" w:rsidRPr="007E2AD2" w:rsidRDefault="007E2AD2" w:rsidP="007E2AD2">
      <w:pPr>
        <w:rPr>
          <w:u w:val="single"/>
        </w:rPr>
      </w:pPr>
      <w:r w:rsidRPr="007E2AD2">
        <w:rPr>
          <w:u w:val="single"/>
        </w:rPr>
        <w:t>Load Profile</w:t>
      </w:r>
    </w:p>
    <w:p w:rsidR="007E2AD2" w:rsidRDefault="00194630" w:rsidP="007E2AD2">
      <w:pPr>
        <w:pStyle w:val="ListParagraph"/>
        <w:numPr>
          <w:ilvl w:val="0"/>
          <w:numId w:val="4"/>
        </w:numPr>
      </w:pPr>
      <w:r>
        <w:t>Make database request for all profile IDs</w:t>
      </w:r>
    </w:p>
    <w:p w:rsidR="00BB4E03" w:rsidRDefault="00BB4E03" w:rsidP="007E2AD2">
      <w:pPr>
        <w:pStyle w:val="ListParagraph"/>
        <w:numPr>
          <w:ilvl w:val="0"/>
          <w:numId w:val="4"/>
        </w:numPr>
      </w:pPr>
      <w:r>
        <w:t xml:space="preserve">Display </w:t>
      </w:r>
      <w:r w:rsidR="00756C67">
        <w:t>current</w:t>
      </w:r>
      <w:r>
        <w:t xml:space="preserve"> profiles to user</w:t>
      </w:r>
    </w:p>
    <w:p w:rsidR="007E2AD2" w:rsidRDefault="00AC5A7A" w:rsidP="007E2AD2">
      <w:pPr>
        <w:pStyle w:val="ListParagraph"/>
        <w:numPr>
          <w:ilvl w:val="0"/>
          <w:numId w:val="4"/>
        </w:numPr>
      </w:pPr>
      <w:r>
        <w:lastRenderedPageBreak/>
        <w:t>Get</w:t>
      </w:r>
      <w:r w:rsidR="007E2AD2">
        <w:t xml:space="preserve"> profile</w:t>
      </w:r>
      <w:r>
        <w:t xml:space="preserve"> selection from user</w:t>
      </w:r>
    </w:p>
    <w:p w:rsidR="007E2AD2" w:rsidRDefault="007E2AD2" w:rsidP="007E2AD2">
      <w:pPr>
        <w:pStyle w:val="ListParagraph"/>
        <w:numPr>
          <w:ilvl w:val="0"/>
          <w:numId w:val="4"/>
        </w:numPr>
      </w:pPr>
      <w:r>
        <w:t xml:space="preserve">Request transfer of </w:t>
      </w:r>
      <w:r w:rsidR="00194630">
        <w:t>profile</w:t>
      </w:r>
      <w:r>
        <w:t xml:space="preserve"> data from database with a given profile ID</w:t>
      </w:r>
    </w:p>
    <w:p w:rsidR="008A0305" w:rsidRDefault="007E2AD2" w:rsidP="00AC5A7A">
      <w:pPr>
        <w:pStyle w:val="ListParagraph"/>
        <w:numPr>
          <w:ilvl w:val="0"/>
          <w:numId w:val="4"/>
        </w:numPr>
      </w:pPr>
      <w:r>
        <w:t xml:space="preserve">Display profile information to </w:t>
      </w:r>
      <w:r w:rsidR="00AC5A7A">
        <w:t>user</w:t>
      </w:r>
    </w:p>
    <w:p w:rsidR="007E2AD2" w:rsidRPr="007E2AD2" w:rsidRDefault="007E2AD2" w:rsidP="007E2AD2">
      <w:pPr>
        <w:rPr>
          <w:u w:val="single"/>
        </w:rPr>
      </w:pPr>
      <w:r w:rsidRPr="007E2AD2">
        <w:rPr>
          <w:u w:val="single"/>
        </w:rPr>
        <w:t>Create Profile</w:t>
      </w:r>
    </w:p>
    <w:p w:rsidR="008A0305" w:rsidRDefault="00BB4E03" w:rsidP="00AC5A7A">
      <w:pPr>
        <w:pStyle w:val="ListParagraph"/>
        <w:numPr>
          <w:ilvl w:val="0"/>
          <w:numId w:val="5"/>
        </w:numPr>
      </w:pPr>
      <w:r>
        <w:t>Display form to collect initial user details</w:t>
      </w:r>
    </w:p>
    <w:p w:rsidR="00BB4E03" w:rsidRDefault="00BB4E03" w:rsidP="00AC5A7A">
      <w:pPr>
        <w:pStyle w:val="ListParagraph"/>
        <w:numPr>
          <w:ilvl w:val="0"/>
          <w:numId w:val="5"/>
        </w:numPr>
      </w:pPr>
      <w:r>
        <w:t>Request creation of profile from database</w:t>
      </w:r>
    </w:p>
    <w:p w:rsidR="007E2AD2" w:rsidRDefault="007E2AD2" w:rsidP="007E2AD2">
      <w:pPr>
        <w:rPr>
          <w:u w:val="single"/>
        </w:rPr>
      </w:pPr>
      <w:r w:rsidRPr="007E2AD2">
        <w:rPr>
          <w:u w:val="single"/>
        </w:rPr>
        <w:t>Delete Profile</w:t>
      </w:r>
    </w:p>
    <w:p w:rsidR="008A0305" w:rsidRPr="00BB4E03" w:rsidRDefault="00BB4E03" w:rsidP="00AC5A7A">
      <w:pPr>
        <w:pStyle w:val="ListParagraph"/>
        <w:numPr>
          <w:ilvl w:val="0"/>
          <w:numId w:val="6"/>
        </w:numPr>
        <w:rPr>
          <w:u w:val="single"/>
        </w:rPr>
      </w:pPr>
      <w:r>
        <w:t>Get profile id from user</w:t>
      </w:r>
    </w:p>
    <w:p w:rsidR="00BB4E03" w:rsidRPr="00AC5A7A" w:rsidRDefault="00BB4E03" w:rsidP="00AC5A7A">
      <w:pPr>
        <w:pStyle w:val="ListParagraph"/>
        <w:numPr>
          <w:ilvl w:val="0"/>
          <w:numId w:val="6"/>
        </w:numPr>
        <w:rPr>
          <w:u w:val="single"/>
        </w:rPr>
      </w:pPr>
      <w:r>
        <w:t>Make request to database to delete profile with the given id</w:t>
      </w:r>
    </w:p>
    <w:p w:rsidR="00194630" w:rsidRDefault="00194630" w:rsidP="00194630">
      <w:pPr>
        <w:rPr>
          <w:u w:val="single"/>
        </w:rPr>
      </w:pPr>
      <w:r>
        <w:rPr>
          <w:u w:val="single"/>
        </w:rPr>
        <w:t>Request Performance Report</w:t>
      </w:r>
    </w:p>
    <w:p w:rsidR="00194630" w:rsidRDefault="00194630" w:rsidP="00194630">
      <w:pPr>
        <w:pStyle w:val="ListParagraph"/>
        <w:numPr>
          <w:ilvl w:val="0"/>
          <w:numId w:val="7"/>
        </w:numPr>
      </w:pPr>
      <w:r>
        <w:t>Set performance report selection criteria</w:t>
      </w:r>
    </w:p>
    <w:p w:rsidR="00194630" w:rsidRDefault="00194630" w:rsidP="00194630">
      <w:pPr>
        <w:pStyle w:val="ListParagraph"/>
        <w:numPr>
          <w:ilvl w:val="0"/>
          <w:numId w:val="7"/>
        </w:numPr>
      </w:pPr>
      <w:r>
        <w:t>Make database request for performance reports that meet selection criteria</w:t>
      </w:r>
    </w:p>
    <w:p w:rsidR="00BB4E03" w:rsidRDefault="00BB4E03" w:rsidP="00194630">
      <w:pPr>
        <w:pStyle w:val="ListParagraph"/>
        <w:numPr>
          <w:ilvl w:val="0"/>
          <w:numId w:val="7"/>
        </w:numPr>
      </w:pPr>
      <w:r>
        <w:t>Accept data from database</w:t>
      </w:r>
    </w:p>
    <w:p w:rsidR="00194630" w:rsidRDefault="00194630" w:rsidP="00194630">
      <w:pPr>
        <w:pStyle w:val="ListParagraph"/>
        <w:numPr>
          <w:ilvl w:val="0"/>
          <w:numId w:val="7"/>
        </w:numPr>
      </w:pPr>
      <w:r>
        <w:t xml:space="preserve">Transfer raw report data to </w:t>
      </w:r>
      <w:r w:rsidRPr="00194630">
        <w:rPr>
          <w:b/>
        </w:rPr>
        <w:t>Format Performance</w:t>
      </w:r>
      <w:r>
        <w:t xml:space="preserve"> </w:t>
      </w:r>
      <w:r w:rsidRPr="00BB4E03">
        <w:rPr>
          <w:b/>
        </w:rPr>
        <w:t>Report</w:t>
      </w:r>
      <w:r>
        <w:t xml:space="preserve"> process</w:t>
      </w:r>
    </w:p>
    <w:p w:rsidR="008A0305" w:rsidRDefault="008A0305" w:rsidP="008A0305">
      <w:pPr>
        <w:pStyle w:val="ListParagraph"/>
      </w:pPr>
    </w:p>
    <w:p w:rsidR="00194630" w:rsidRDefault="00194630" w:rsidP="00194630">
      <w:pPr>
        <w:rPr>
          <w:u w:val="single"/>
        </w:rPr>
      </w:pPr>
      <w:r w:rsidRPr="00194630">
        <w:rPr>
          <w:u w:val="single"/>
        </w:rPr>
        <w:t>Format Performance Report</w:t>
      </w:r>
    </w:p>
    <w:p w:rsidR="00194630" w:rsidRDefault="008A0305" w:rsidP="00194630">
      <w:pPr>
        <w:pStyle w:val="ListParagraph"/>
        <w:numPr>
          <w:ilvl w:val="0"/>
          <w:numId w:val="8"/>
        </w:numPr>
      </w:pPr>
      <w:r>
        <w:t xml:space="preserve">Read </w:t>
      </w:r>
      <w:r w:rsidR="00194630">
        <w:t>performance report data</w:t>
      </w:r>
    </w:p>
    <w:p w:rsidR="00194630" w:rsidRDefault="00194630" w:rsidP="00194630">
      <w:pPr>
        <w:pStyle w:val="ListParagraph"/>
        <w:numPr>
          <w:ilvl w:val="0"/>
          <w:numId w:val="8"/>
        </w:numPr>
      </w:pPr>
      <w:r>
        <w:t>Collate report data by date</w:t>
      </w:r>
    </w:p>
    <w:p w:rsidR="00194630" w:rsidRDefault="00194630" w:rsidP="00194630">
      <w:pPr>
        <w:pStyle w:val="ListParagraph"/>
        <w:numPr>
          <w:ilvl w:val="0"/>
          <w:numId w:val="8"/>
        </w:numPr>
      </w:pPr>
      <w:r>
        <w:t>Create graph with performance score extracted from each report data</w:t>
      </w:r>
    </w:p>
    <w:p w:rsidR="008A0305" w:rsidRDefault="008A0305" w:rsidP="00AC5A7A">
      <w:pPr>
        <w:pStyle w:val="ListParagraph"/>
        <w:numPr>
          <w:ilvl w:val="0"/>
          <w:numId w:val="8"/>
        </w:numPr>
      </w:pPr>
      <w:r>
        <w:t>Display performance graph to client</w:t>
      </w:r>
    </w:p>
    <w:p w:rsidR="00194630" w:rsidRDefault="00194630" w:rsidP="00194630">
      <w:pPr>
        <w:rPr>
          <w:u w:val="single"/>
        </w:rPr>
      </w:pPr>
      <w:r w:rsidRPr="00194630">
        <w:rPr>
          <w:u w:val="single"/>
        </w:rPr>
        <w:t>Connected Device Selection</w:t>
      </w:r>
    </w:p>
    <w:p w:rsidR="00194630" w:rsidRDefault="00194630" w:rsidP="00194630">
      <w:pPr>
        <w:pStyle w:val="ListParagraph"/>
        <w:numPr>
          <w:ilvl w:val="0"/>
          <w:numId w:val="10"/>
        </w:numPr>
      </w:pPr>
      <w:r>
        <w:t xml:space="preserve">Get list of connected devices  </w:t>
      </w:r>
    </w:p>
    <w:p w:rsidR="00194630" w:rsidRDefault="008A0305" w:rsidP="00194630">
      <w:pPr>
        <w:pStyle w:val="ListParagraph"/>
        <w:numPr>
          <w:ilvl w:val="0"/>
          <w:numId w:val="10"/>
        </w:numPr>
      </w:pPr>
      <w:r>
        <w:t>Get user selection of</w:t>
      </w:r>
      <w:r w:rsidR="00194630">
        <w:t xml:space="preserve"> connected device </w:t>
      </w:r>
    </w:p>
    <w:p w:rsidR="00194630" w:rsidRDefault="00194630" w:rsidP="00194630">
      <w:pPr>
        <w:pStyle w:val="ListParagraph"/>
        <w:numPr>
          <w:ilvl w:val="0"/>
          <w:numId w:val="10"/>
        </w:numPr>
      </w:pPr>
      <w:r>
        <w:t>Request device data transfer to client</w:t>
      </w:r>
      <w:r w:rsidR="00AC5A7A">
        <w:t xml:space="preserve"> from list </w:t>
      </w:r>
    </w:p>
    <w:p w:rsidR="008A0305" w:rsidRDefault="008A0305" w:rsidP="00AC5A7A">
      <w:pPr>
        <w:pStyle w:val="ListParagraph"/>
        <w:numPr>
          <w:ilvl w:val="0"/>
          <w:numId w:val="10"/>
        </w:numPr>
      </w:pPr>
      <w:r>
        <w:t xml:space="preserve">Transfer device data to </w:t>
      </w:r>
      <w:r w:rsidRPr="008A0305">
        <w:rPr>
          <w:b/>
        </w:rPr>
        <w:t>Configure Device</w:t>
      </w:r>
      <w:r>
        <w:t xml:space="preserve"> process</w:t>
      </w:r>
    </w:p>
    <w:p w:rsidR="00194630" w:rsidRPr="00194630" w:rsidRDefault="00194630" w:rsidP="00194630">
      <w:pPr>
        <w:rPr>
          <w:u w:val="single"/>
        </w:rPr>
      </w:pPr>
      <w:r w:rsidRPr="00194630">
        <w:rPr>
          <w:u w:val="single"/>
        </w:rPr>
        <w:t>Configure Device</w:t>
      </w:r>
    </w:p>
    <w:p w:rsidR="00194630" w:rsidRDefault="00194630" w:rsidP="00194630">
      <w:pPr>
        <w:pStyle w:val="ListParagraph"/>
        <w:numPr>
          <w:ilvl w:val="0"/>
          <w:numId w:val="11"/>
        </w:numPr>
      </w:pPr>
      <w:r>
        <w:t>Retrieve changes to device settings from user</w:t>
      </w:r>
    </w:p>
    <w:p w:rsidR="00AC5A7A" w:rsidRDefault="00AC5A7A" w:rsidP="00AC5A7A">
      <w:pPr>
        <w:pStyle w:val="ListParagraph"/>
        <w:numPr>
          <w:ilvl w:val="0"/>
          <w:numId w:val="11"/>
        </w:numPr>
      </w:pPr>
      <w:r>
        <w:t>Write changes to</w:t>
      </w:r>
      <w:r w:rsidR="00194630">
        <w:t xml:space="preserve"> device settings to device</w:t>
      </w:r>
      <w:r>
        <w:t xml:space="preserve"> data</w:t>
      </w:r>
      <w:r w:rsidR="00194630">
        <w:t xml:space="preserve"> </w:t>
      </w:r>
    </w:p>
    <w:p w:rsidR="008A0305" w:rsidRDefault="008A0305" w:rsidP="008A0305">
      <w:pPr>
        <w:rPr>
          <w:u w:val="single"/>
        </w:rPr>
      </w:pPr>
      <w:r w:rsidRPr="008A0305">
        <w:rPr>
          <w:u w:val="single"/>
        </w:rPr>
        <w:t>Game Level Selection</w:t>
      </w:r>
    </w:p>
    <w:p w:rsidR="008A0305" w:rsidRDefault="008A0305" w:rsidP="008A0305">
      <w:pPr>
        <w:pStyle w:val="ListParagraph"/>
        <w:numPr>
          <w:ilvl w:val="0"/>
          <w:numId w:val="12"/>
        </w:numPr>
      </w:pPr>
      <w:r>
        <w:t xml:space="preserve">Get all game levels and display to </w:t>
      </w:r>
      <w:r w:rsidR="00AC5A7A">
        <w:t>user</w:t>
      </w:r>
    </w:p>
    <w:p w:rsidR="002B0141" w:rsidRDefault="00AC5A7A" w:rsidP="002B0141">
      <w:pPr>
        <w:pStyle w:val="ListParagraph"/>
        <w:numPr>
          <w:ilvl w:val="0"/>
          <w:numId w:val="12"/>
        </w:numPr>
      </w:pPr>
      <w:r>
        <w:t xml:space="preserve">Get level selection from user </w:t>
      </w:r>
    </w:p>
    <w:p w:rsidR="00BB4E03" w:rsidRDefault="00BB4E03" w:rsidP="00BB4E03">
      <w:pPr>
        <w:pStyle w:val="ListParagraph"/>
        <w:numPr>
          <w:ilvl w:val="0"/>
          <w:numId w:val="12"/>
        </w:numPr>
      </w:pPr>
      <w:r>
        <w:t xml:space="preserve">If user accepts game level, transfer to </w:t>
      </w:r>
      <w:r w:rsidRPr="00BB4E03">
        <w:rPr>
          <w:b/>
        </w:rPr>
        <w:t>Play Game Level</w:t>
      </w:r>
      <w:r>
        <w:t xml:space="preserve"> process</w:t>
      </w:r>
    </w:p>
    <w:p w:rsidR="00756C67" w:rsidRDefault="00756C67" w:rsidP="00756C67"/>
    <w:p w:rsidR="00756C67" w:rsidRDefault="00756C67" w:rsidP="00756C67"/>
    <w:p w:rsidR="00AC5A7A" w:rsidRDefault="00AC5A7A" w:rsidP="00AC5A7A">
      <w:pPr>
        <w:rPr>
          <w:u w:val="single"/>
        </w:rPr>
      </w:pPr>
      <w:r w:rsidRPr="00AC5A7A">
        <w:rPr>
          <w:u w:val="single"/>
        </w:rPr>
        <w:lastRenderedPageBreak/>
        <w:t>Play Game Level</w:t>
      </w:r>
    </w:p>
    <w:p w:rsidR="002B0141" w:rsidRPr="002B0141" w:rsidRDefault="002B0141" w:rsidP="002B0141">
      <w:pPr>
        <w:pStyle w:val="ListParagraph"/>
        <w:numPr>
          <w:ilvl w:val="0"/>
          <w:numId w:val="13"/>
        </w:numPr>
        <w:rPr>
          <w:u w:val="single"/>
        </w:rPr>
      </w:pPr>
      <w:r>
        <w:t xml:space="preserve">Retrieve level data </w:t>
      </w:r>
    </w:p>
    <w:p w:rsidR="00AC5A7A" w:rsidRDefault="00AC5A7A" w:rsidP="00AC5A7A">
      <w:pPr>
        <w:pStyle w:val="ListParagraph"/>
        <w:numPr>
          <w:ilvl w:val="0"/>
          <w:numId w:val="13"/>
        </w:numPr>
      </w:pPr>
      <w:r>
        <w:t>Transfer to game execution process</w:t>
      </w:r>
      <w:r w:rsidR="002B0141">
        <w:t xml:space="preserve"> with a</w:t>
      </w:r>
      <w:r w:rsidR="00BB4E03">
        <w:t xml:space="preserve"> level </w:t>
      </w:r>
      <w:r w:rsidR="002B0141">
        <w:t>data</w:t>
      </w:r>
    </w:p>
    <w:p w:rsidR="00AC5A7A" w:rsidRDefault="00AC5A7A" w:rsidP="00AC5A7A">
      <w:pPr>
        <w:rPr>
          <w:u w:val="single"/>
        </w:rPr>
      </w:pPr>
      <w:r w:rsidRPr="00AC5A7A">
        <w:rPr>
          <w:u w:val="single"/>
        </w:rPr>
        <w:t>Process Game Level Summary Data</w:t>
      </w:r>
      <w:bookmarkStart w:id="1" w:name="_GoBack"/>
      <w:bookmarkEnd w:id="1"/>
    </w:p>
    <w:p w:rsidR="00AC5A7A" w:rsidRDefault="00BB4E03" w:rsidP="00AC5A7A">
      <w:pPr>
        <w:pStyle w:val="ListParagraph"/>
        <w:numPr>
          <w:ilvl w:val="0"/>
          <w:numId w:val="14"/>
        </w:numPr>
      </w:pPr>
      <w:r>
        <w:t>Read</w:t>
      </w:r>
      <w:r w:rsidR="00AC5A7A">
        <w:t xml:space="preserve"> end of game data </w:t>
      </w:r>
    </w:p>
    <w:p w:rsidR="00AC5A7A" w:rsidRDefault="00AC5A7A" w:rsidP="00AC5A7A">
      <w:pPr>
        <w:pStyle w:val="ListParagraph"/>
        <w:numPr>
          <w:ilvl w:val="0"/>
          <w:numId w:val="14"/>
        </w:numPr>
      </w:pPr>
      <w:r>
        <w:t>Retrieve devices used, level ID, profile ID and current date</w:t>
      </w:r>
    </w:p>
    <w:p w:rsidR="00AC5A7A" w:rsidRPr="00AC5A7A" w:rsidRDefault="00AC5A7A" w:rsidP="00AC5A7A">
      <w:pPr>
        <w:pStyle w:val="ListParagraph"/>
        <w:numPr>
          <w:ilvl w:val="0"/>
          <w:numId w:val="14"/>
        </w:numPr>
      </w:pPr>
      <w:r>
        <w:t>Request creation of new performance report from database</w:t>
      </w:r>
      <w:r w:rsidR="00BB4E03">
        <w:t xml:space="preserve"> with inputs</w:t>
      </w:r>
      <w:r w:rsidR="002B0141">
        <w:t xml:space="preserve"> from step </w:t>
      </w:r>
      <w:r w:rsidR="002B0141" w:rsidRPr="00431B41">
        <w:rPr>
          <w:b/>
        </w:rPr>
        <w:t>2)</w:t>
      </w:r>
      <w:r w:rsidR="00BB4E03">
        <w:t xml:space="preserve"> </w:t>
      </w:r>
    </w:p>
    <w:sectPr w:rsidR="00AC5A7A" w:rsidRPr="00AC5A7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MS Mincho"/>
    <w:charset w:val="80"/>
    <w:family w:val="auto"/>
    <w:pitch w:val="default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4"/>
    <w:multiLevelType w:val="multi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/>
      </w:rPr>
    </w:lvl>
  </w:abstractNum>
  <w:abstractNum w:abstractNumId="1">
    <w:nsid w:val="05BC26D7"/>
    <w:multiLevelType w:val="hybridMultilevel"/>
    <w:tmpl w:val="9DB834D0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356F52"/>
    <w:multiLevelType w:val="hybridMultilevel"/>
    <w:tmpl w:val="2D4C0C30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60750C"/>
    <w:multiLevelType w:val="hybridMultilevel"/>
    <w:tmpl w:val="833E6E40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B9215D"/>
    <w:multiLevelType w:val="hybridMultilevel"/>
    <w:tmpl w:val="A8DEFA9C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102329"/>
    <w:multiLevelType w:val="hybridMultilevel"/>
    <w:tmpl w:val="554CBCDA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A153F9"/>
    <w:multiLevelType w:val="hybridMultilevel"/>
    <w:tmpl w:val="3824306A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2E77D3D"/>
    <w:multiLevelType w:val="hybridMultilevel"/>
    <w:tmpl w:val="1246546A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0426CC"/>
    <w:multiLevelType w:val="hybridMultilevel"/>
    <w:tmpl w:val="65F0231A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446DBD"/>
    <w:multiLevelType w:val="hybridMultilevel"/>
    <w:tmpl w:val="5C1AB3D0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4BC7E68"/>
    <w:multiLevelType w:val="hybridMultilevel"/>
    <w:tmpl w:val="A5288E80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86B5837"/>
    <w:multiLevelType w:val="hybridMultilevel"/>
    <w:tmpl w:val="6B44A162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DD411A"/>
    <w:multiLevelType w:val="hybridMultilevel"/>
    <w:tmpl w:val="2188C44E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C552673"/>
    <w:multiLevelType w:val="hybridMultilevel"/>
    <w:tmpl w:val="894251AE"/>
    <w:lvl w:ilvl="0" w:tplc="4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DE80C92"/>
    <w:multiLevelType w:val="hybridMultilevel"/>
    <w:tmpl w:val="E362AC76"/>
    <w:lvl w:ilvl="0" w:tplc="1CFA197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800" w:hanging="360"/>
      </w:pPr>
    </w:lvl>
    <w:lvl w:ilvl="2" w:tplc="4409001B" w:tentative="1">
      <w:start w:val="1"/>
      <w:numFmt w:val="lowerRoman"/>
      <w:lvlText w:val="%3."/>
      <w:lvlJc w:val="right"/>
      <w:pPr>
        <w:ind w:left="2520" w:hanging="180"/>
      </w:pPr>
    </w:lvl>
    <w:lvl w:ilvl="3" w:tplc="4409000F" w:tentative="1">
      <w:start w:val="1"/>
      <w:numFmt w:val="decimal"/>
      <w:lvlText w:val="%4."/>
      <w:lvlJc w:val="left"/>
      <w:pPr>
        <w:ind w:left="3240" w:hanging="360"/>
      </w:pPr>
    </w:lvl>
    <w:lvl w:ilvl="4" w:tplc="44090019" w:tentative="1">
      <w:start w:val="1"/>
      <w:numFmt w:val="lowerLetter"/>
      <w:lvlText w:val="%5."/>
      <w:lvlJc w:val="left"/>
      <w:pPr>
        <w:ind w:left="3960" w:hanging="360"/>
      </w:pPr>
    </w:lvl>
    <w:lvl w:ilvl="5" w:tplc="4409001B" w:tentative="1">
      <w:start w:val="1"/>
      <w:numFmt w:val="lowerRoman"/>
      <w:lvlText w:val="%6."/>
      <w:lvlJc w:val="right"/>
      <w:pPr>
        <w:ind w:left="4680" w:hanging="180"/>
      </w:pPr>
    </w:lvl>
    <w:lvl w:ilvl="6" w:tplc="4409000F" w:tentative="1">
      <w:start w:val="1"/>
      <w:numFmt w:val="decimal"/>
      <w:lvlText w:val="%7."/>
      <w:lvlJc w:val="left"/>
      <w:pPr>
        <w:ind w:left="5400" w:hanging="360"/>
      </w:pPr>
    </w:lvl>
    <w:lvl w:ilvl="7" w:tplc="44090019" w:tentative="1">
      <w:start w:val="1"/>
      <w:numFmt w:val="lowerLetter"/>
      <w:lvlText w:val="%8."/>
      <w:lvlJc w:val="left"/>
      <w:pPr>
        <w:ind w:left="6120" w:hanging="360"/>
      </w:pPr>
    </w:lvl>
    <w:lvl w:ilvl="8" w:tplc="4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2"/>
  </w:num>
  <w:num w:numId="3">
    <w:abstractNumId w:val="14"/>
  </w:num>
  <w:num w:numId="4">
    <w:abstractNumId w:val="1"/>
  </w:num>
  <w:num w:numId="5">
    <w:abstractNumId w:val="13"/>
  </w:num>
  <w:num w:numId="6">
    <w:abstractNumId w:val="5"/>
  </w:num>
  <w:num w:numId="7">
    <w:abstractNumId w:val="10"/>
  </w:num>
  <w:num w:numId="8">
    <w:abstractNumId w:val="11"/>
  </w:num>
  <w:num w:numId="9">
    <w:abstractNumId w:val="6"/>
  </w:num>
  <w:num w:numId="10">
    <w:abstractNumId w:val="9"/>
  </w:num>
  <w:num w:numId="11">
    <w:abstractNumId w:val="3"/>
  </w:num>
  <w:num w:numId="12">
    <w:abstractNumId w:val="7"/>
  </w:num>
  <w:num w:numId="13">
    <w:abstractNumId w:val="4"/>
  </w:num>
  <w:num w:numId="14">
    <w:abstractNumId w:val="2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2AD2"/>
    <w:rsid w:val="00194630"/>
    <w:rsid w:val="002B0141"/>
    <w:rsid w:val="00431B41"/>
    <w:rsid w:val="00756C67"/>
    <w:rsid w:val="007E2AD2"/>
    <w:rsid w:val="008A0305"/>
    <w:rsid w:val="00A62F26"/>
    <w:rsid w:val="00AC5A7A"/>
    <w:rsid w:val="00BB4E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2AD2"/>
    <w:rPr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7E2AD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E2AD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AU"/>
    </w:rPr>
  </w:style>
  <w:style w:type="paragraph" w:styleId="ListParagraph">
    <w:name w:val="List Paragraph"/>
    <w:basedOn w:val="Normal"/>
    <w:uiPriority w:val="34"/>
    <w:qFormat/>
    <w:rsid w:val="007E2AD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E2AD2"/>
    <w:rPr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7E2AD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E2AD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AU"/>
    </w:rPr>
  </w:style>
  <w:style w:type="paragraph" w:styleId="ListParagraph">
    <w:name w:val="List Paragraph"/>
    <w:basedOn w:val="Normal"/>
    <w:uiPriority w:val="34"/>
    <w:qFormat/>
    <w:rsid w:val="007E2AD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4</Pages>
  <Words>421</Words>
  <Characters>240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4-09-05T06:14:00Z</dcterms:created>
  <dcterms:modified xsi:type="dcterms:W3CDTF">2014-09-05T07:10:00Z</dcterms:modified>
</cp:coreProperties>
</file>